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38D5" w:rsidRPr="00C539F1" w:rsidRDefault="008238D5" w:rsidP="008238D5">
      <w:pPr>
        <w:pBdr>
          <w:bottom w:val="single" w:sz="6" w:space="4" w:color="EAECEF"/>
        </w:pBdr>
        <w:spacing w:before="100" w:beforeAutospacing="1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Use-Case</w:t>
      </w:r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 xml:space="preserve"> Specification: </w:t>
      </w:r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Move Camera</w:t>
      </w:r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Table of Contents</w:t>
      </w:r>
    </w:p>
    <w:p w:rsidR="008238D5" w:rsidRPr="00C539F1" w:rsidRDefault="008238D5" w:rsidP="008238D5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5" w:anchor="1-use-case-name" w:history="1">
        <w:r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 xml:space="preserve">Move </w:t>
        </w:r>
        <w:proofErr w:type="spellStart"/>
        <w:r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Camera</w:t>
        </w:r>
        <w:proofErr w:type="spellEnd"/>
      </w:hyperlink>
    </w:p>
    <w:p w:rsidR="008238D5" w:rsidRPr="00C539F1" w:rsidRDefault="008238D5" w:rsidP="008238D5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6" w:anchor="11-brief-description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Brief Description</w:t>
        </w:r>
      </w:hyperlink>
    </w:p>
    <w:p w:rsidR="008238D5" w:rsidRPr="00C539F1" w:rsidRDefault="008238D5" w:rsidP="008238D5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7" w:anchor="2-flow-of-event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Flow of Events</w:t>
        </w:r>
      </w:hyperlink>
    </w:p>
    <w:p w:rsidR="008238D5" w:rsidRPr="00C539F1" w:rsidRDefault="008238D5" w:rsidP="008238D5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8" w:anchor="21-basic-flow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Basic Flow</w:t>
        </w:r>
      </w:hyperlink>
    </w:p>
    <w:p w:rsidR="008238D5" w:rsidRPr="00C539F1" w:rsidRDefault="008238D5" w:rsidP="008238D5">
      <w:pPr>
        <w:numPr>
          <w:ilvl w:val="1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9" w:anchor="22-alternative-flow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Alternative Flows</w:t>
        </w:r>
      </w:hyperlink>
    </w:p>
    <w:p w:rsidR="008238D5" w:rsidRPr="00C539F1" w:rsidRDefault="008238D5" w:rsidP="008238D5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0" w:anchor="3-special-requirement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 xml:space="preserve">Special </w:t>
        </w:r>
        <w:proofErr w:type="spellStart"/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Requirements</w:t>
        </w:r>
        <w:proofErr w:type="spellEnd"/>
      </w:hyperlink>
    </w:p>
    <w:p w:rsidR="008238D5" w:rsidRPr="00C539F1" w:rsidRDefault="008238D5" w:rsidP="008238D5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1" w:anchor="4-precondition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Preconditions</w:t>
        </w:r>
      </w:hyperlink>
    </w:p>
    <w:p w:rsidR="008238D5" w:rsidRPr="00C539F1" w:rsidRDefault="008238D5" w:rsidP="008238D5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2" w:anchor="5-postcondition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Postconditions</w:t>
        </w:r>
      </w:hyperlink>
    </w:p>
    <w:p w:rsidR="008238D5" w:rsidRPr="00C539F1" w:rsidRDefault="008238D5" w:rsidP="008238D5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3" w:anchor="6-extension-point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Extension Points</w:t>
        </w:r>
      </w:hyperlink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  <w:t xml:space="preserve">1. </w:t>
      </w:r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  <w:t xml:space="preserve">Move </w:t>
      </w:r>
      <w:proofErr w:type="spellStart"/>
      <w:r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  <w:t>Camera</w:t>
      </w:r>
      <w:proofErr w:type="spellEnd"/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1"/>
        <w:rPr>
          <w:rFonts w:ascii="Segoe UI" w:eastAsia="Times New Roman" w:hAnsi="Segoe UI" w:cs="Segoe UI"/>
          <w:b/>
          <w:bCs/>
          <w:color w:val="24292E"/>
          <w:sz w:val="36"/>
          <w:szCs w:val="36"/>
          <w:lang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sz w:val="36"/>
          <w:szCs w:val="36"/>
          <w:lang w:eastAsia="de-DE"/>
        </w:rPr>
        <w:t>1.1 Brief Description</w:t>
      </w:r>
      <w:bookmarkStart w:id="0" w:name="_GoBack"/>
      <w:bookmarkEnd w:id="0"/>
    </w:p>
    <w:p w:rsidR="008238D5" w:rsidRPr="00C539F1" w:rsidRDefault="008238D5" w:rsidP="008238D5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 xml:space="preserve">The use case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Move Camera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 xml:space="preserve"> is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important,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 xml:space="preserve"> because it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helps the user to get an overview of the map, carry the focus of the game and/or send a group of ants to different tasks.</w:t>
      </w:r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2. Flow of Events</w:t>
      </w:r>
    </w:p>
    <w:p w:rsidR="008238D5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1"/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  <w:t>2.1 Basic Flow</w:t>
      </w:r>
    </w:p>
    <w:p w:rsidR="008238D5" w:rsidRPr="00C539F1" w:rsidRDefault="008238D5" w:rsidP="008238D5">
      <w:pPr>
        <w:rPr>
          <w:lang w:val="en-US" w:eastAsia="de-DE"/>
        </w:rPr>
      </w:pPr>
      <w:r>
        <w:rPr>
          <w:lang w:val="en-US" w:eastAsia="de-DE"/>
        </w:rPr>
        <w:t>The world camera can be moved via the “WASD” keys so far.</w:t>
      </w:r>
    </w:p>
    <w:p w:rsidR="008238D5" w:rsidRPr="00C539F1" w:rsidRDefault="00F358E7" w:rsidP="008238D5">
      <w:pPr>
        <w:rPr>
          <w:lang w:val="en-US" w:eastAsia="de-DE"/>
        </w:rPr>
      </w:pPr>
      <w:r>
        <w:object w:dxaOrig="11221" w:dyaOrig="6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3.4pt;height:266pt" o:ole="">
            <v:imagedata r:id="rId14" o:title=""/>
          </v:shape>
          <o:OLEObject Type="Embed" ProgID="Visio.Drawing.15" ShapeID="_x0000_i1030" DrawAspect="Content" ObjectID="_1571600217" r:id="rId15"/>
        </w:object>
      </w:r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1"/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  <w:t>2.2 Alternative Flows</w:t>
      </w:r>
    </w:p>
    <w:p w:rsidR="008238D5" w:rsidRPr="00C539F1" w:rsidRDefault="008238D5" w:rsidP="008238D5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 w:rsidRPr="00C539F1"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n/a</w:t>
      </w:r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3. Special Requirements</w:t>
      </w:r>
    </w:p>
    <w:p w:rsidR="008238D5" w:rsidRPr="00C539F1" w:rsidRDefault="008238D5" w:rsidP="008238D5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 w:rsidRPr="00C539F1"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n/a</w:t>
      </w:r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4. Preconditions</w:t>
      </w:r>
    </w:p>
    <w:p w:rsidR="008238D5" w:rsidRPr="00C539F1" w:rsidRDefault="008238D5" w:rsidP="008238D5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Since this Use Case is one of the first processes running after the start of the application, there are no preconditions.</w:t>
      </w:r>
    </w:p>
    <w:p w:rsidR="008238D5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5. Postconditions</w:t>
      </w:r>
    </w:p>
    <w:p w:rsidR="008238D5" w:rsidRPr="00C539F1" w:rsidRDefault="008238D5" w:rsidP="008238D5">
      <w:pPr>
        <w:rPr>
          <w:lang w:val="en-US" w:eastAsia="de-DE"/>
        </w:rPr>
      </w:pPr>
      <w:r>
        <w:rPr>
          <w:lang w:val="en-US" w:eastAsia="de-DE"/>
        </w:rPr>
        <w:t>Since this Use Case is running with the application the whole time, there are no postconditions</w:t>
      </w:r>
      <w:r>
        <w:rPr>
          <w:lang w:val="en-US" w:eastAsia="de-DE"/>
        </w:rPr>
        <w:t>.</w:t>
      </w:r>
    </w:p>
    <w:p w:rsidR="008238D5" w:rsidRPr="00C539F1" w:rsidRDefault="008238D5" w:rsidP="008238D5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6. Extension Points</w:t>
      </w:r>
    </w:p>
    <w:p w:rsidR="008238D5" w:rsidRPr="00C539F1" w:rsidRDefault="008238D5" w:rsidP="008238D5">
      <w:pPr>
        <w:spacing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 w:rsidRPr="00C539F1"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n/a</w:t>
      </w:r>
    </w:p>
    <w:p w:rsidR="008238D5" w:rsidRPr="00BB1CAB" w:rsidRDefault="008238D5" w:rsidP="008238D5">
      <w:pPr>
        <w:rPr>
          <w:lang w:val="en-US"/>
        </w:rPr>
      </w:pPr>
    </w:p>
    <w:p w:rsidR="00331AAF" w:rsidRPr="008238D5" w:rsidRDefault="00331AAF">
      <w:pPr>
        <w:rPr>
          <w:lang w:val="en-US"/>
        </w:rPr>
      </w:pPr>
    </w:p>
    <w:sectPr w:rsidR="00331AAF" w:rsidRPr="008238D5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694539"/>
    <w:multiLevelType w:val="multilevel"/>
    <w:tmpl w:val="D6EA6C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38D5"/>
    <w:rsid w:val="00331AAF"/>
    <w:rsid w:val="008238D5"/>
    <w:rsid w:val="00F35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E07B26"/>
  <w15:chartTrackingRefBased/>
  <w15:docId w15:val="{4E58786C-526B-4BE6-BC66-C15058A42B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8238D5"/>
    <w:rPr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hristopherKlammt/VisualRacing/blob/organization/organization/UC/UC_ReadDataStream/UC_ReadDataStream.MD" TargetMode="External"/><Relationship Id="rId13" Type="http://schemas.openxmlformats.org/officeDocument/2006/relationships/hyperlink" Target="https://github.com/ChristopherKlammt/VisualRacing/blob/organization/organization/UC/UC_ReadDataStream/UC_ReadDataStream.MD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github.com/ChristopherKlammt/VisualRacing/blob/organization/organization/UC/UC_ReadDataStream/UC_ReadDataStream.MD" TargetMode="External"/><Relationship Id="rId12" Type="http://schemas.openxmlformats.org/officeDocument/2006/relationships/hyperlink" Target="https://github.com/ChristopherKlammt/VisualRacing/blob/organization/organization/UC/UC_ReadDataStream/UC_ReadDataStream.MD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github.com/ChristopherKlammt/VisualRacing/blob/organization/organization/UC/UC_ReadDataStream/UC_ReadDataStream.MD" TargetMode="External"/><Relationship Id="rId11" Type="http://schemas.openxmlformats.org/officeDocument/2006/relationships/hyperlink" Target="https://github.com/ChristopherKlammt/VisualRacing/blob/organization/organization/UC/UC_ReadDataStream/UC_ReadDataStream.MD" TargetMode="External"/><Relationship Id="rId5" Type="http://schemas.openxmlformats.org/officeDocument/2006/relationships/hyperlink" Target="https://github.com/ChristopherKlammt/VisualRacing/blob/organization/organization/UC/UC_ReadDataStream/UC_ReadDataStream.MD" TargetMode="Externa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s://github.com/ChristopherKlammt/VisualRacing/blob/organization/organization/UC/UC_ReadDataStream/UC_ReadDataStream.MD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ChristopherKlammt/VisualRacing/blob/organization/organization/UC/UC_ReadDataStream/UC_ReadDataStream.MD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17</Words>
  <Characters>200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mel, Tobias</dc:creator>
  <cp:keywords/>
  <dc:description/>
  <cp:lastModifiedBy>Rommel, Tobias</cp:lastModifiedBy>
  <cp:revision>1</cp:revision>
  <dcterms:created xsi:type="dcterms:W3CDTF">2017-11-07T21:29:00Z</dcterms:created>
  <dcterms:modified xsi:type="dcterms:W3CDTF">2017-11-07T21:50:00Z</dcterms:modified>
</cp:coreProperties>
</file>